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1C27" w:rsidRDefault="007F3F86" w:rsidP="007F3F86">
      <w:pPr>
        <w:pStyle w:val="3"/>
        <w:rPr>
          <w:rFonts w:hint="eastAsia"/>
        </w:rPr>
      </w:pPr>
      <w:r w:rsidRPr="007F3F86">
        <w:rPr>
          <w:rFonts w:hint="eastAsia"/>
        </w:rPr>
        <w:t>技术实现</w:t>
      </w:r>
      <w:r w:rsidR="00121C27">
        <w:rPr>
          <w:rFonts w:hint="eastAsia"/>
        </w:rPr>
        <w:tab/>
      </w:r>
      <w:r w:rsidR="00121C27">
        <w:rPr>
          <w:rFonts w:hint="eastAsia"/>
        </w:rPr>
        <w:tab/>
      </w:r>
    </w:p>
    <w:p w:rsidR="002E776B" w:rsidRDefault="002E776B" w:rsidP="007F3F86">
      <w:pPr>
        <w:pStyle w:val="4"/>
        <w:rPr>
          <w:rFonts w:hint="eastAsia"/>
        </w:rPr>
      </w:pPr>
      <w:r>
        <w:rPr>
          <w:rFonts w:hint="eastAsia"/>
        </w:rPr>
        <w:t>技术实现点：</w:t>
      </w:r>
    </w:p>
    <w:p w:rsidR="009C7FD9" w:rsidRDefault="009C7FD9" w:rsidP="009C7FD9">
      <w:pPr>
        <w:rPr>
          <w:rFonts w:hint="eastAsia"/>
        </w:rPr>
      </w:pPr>
      <w:r>
        <w:rPr>
          <w:rFonts w:hint="eastAsia"/>
        </w:rPr>
        <w:t>实现逻辑：</w:t>
      </w:r>
    </w:p>
    <w:p w:rsidR="009C7FD9" w:rsidRPr="009C7FD9" w:rsidRDefault="009C7FD9" w:rsidP="009C7FD9">
      <w:pPr>
        <w:rPr>
          <w:rFonts w:hint="eastAsia"/>
        </w:rPr>
      </w:pPr>
      <w:r>
        <w:rPr>
          <w:rFonts w:hint="eastAsia"/>
        </w:rPr>
        <w:tab/>
      </w:r>
      <w:r w:rsidR="00A30164">
        <w:object w:dxaOrig="8035" w:dyaOrig="8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95pt;height:338.1pt" o:ole="">
            <v:imagedata r:id="rId7" o:title=""/>
          </v:shape>
          <o:OLEObject Type="Embed" ProgID="Visio.Drawing.11" ShapeID="_x0000_i1025" DrawAspect="Content" ObjectID="_1559317317" r:id="rId8"/>
        </w:object>
      </w:r>
    </w:p>
    <w:p w:rsidR="002E776B" w:rsidRDefault="00912B45" w:rsidP="00912B45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整页面截图</w:t>
      </w:r>
      <w:r w:rsidR="00684BE8" w:rsidRPr="00684BE8">
        <w:t>http://blog.csdn.net/lengchun10/article/details/43372335</w:t>
      </w:r>
    </w:p>
    <w:p w:rsidR="00912B45" w:rsidRDefault="00912B45" w:rsidP="00912B45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元素定位获取展示信息</w:t>
      </w:r>
    </w:p>
    <w:p w:rsidR="00912B45" w:rsidRDefault="00255550" w:rsidP="00912B45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前台请求</w:t>
      </w:r>
      <w:r w:rsidR="005B5E65">
        <w:rPr>
          <w:rFonts w:hint="eastAsia"/>
        </w:rPr>
        <w:t>返回信息中提取字段；</w:t>
      </w:r>
    </w:p>
    <w:p w:rsidR="00AF43F8" w:rsidRDefault="00A55E1A" w:rsidP="00912B45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请求中的时间戳，加密；</w:t>
      </w:r>
    </w:p>
    <w:p w:rsidR="00F47871" w:rsidRDefault="00F47871" w:rsidP="00F47871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前端页面元素名称</w:t>
      </w:r>
      <w:r>
        <w:sym w:font="Wingdings" w:char="F0DF"/>
      </w:r>
      <w:r>
        <w:sym w:font="Wingdings" w:char="F0E0"/>
      </w:r>
      <w:r w:rsidRPr="00F47871">
        <w:rPr>
          <w:rFonts w:hint="eastAsia"/>
          <w:b/>
        </w:rPr>
        <w:t>Excel</w:t>
      </w:r>
      <w:r w:rsidRPr="00F47871">
        <w:rPr>
          <w:rFonts w:hint="eastAsia"/>
          <w:b/>
        </w:rPr>
        <w:t>预期元素</w:t>
      </w:r>
      <w:r>
        <w:sym w:font="Wingdings" w:char="F0DF"/>
      </w:r>
      <w:r>
        <w:sym w:font="Wingdings" w:char="F0E0"/>
      </w:r>
      <w:r>
        <w:rPr>
          <w:rFonts w:hint="eastAsia"/>
        </w:rPr>
        <w:t>对应某个前台请求的返回字段</w:t>
      </w:r>
    </w:p>
    <w:p w:rsidR="005B5E65" w:rsidRPr="00F47871" w:rsidRDefault="005B5E65" w:rsidP="005B5E65">
      <w:pPr>
        <w:rPr>
          <w:rFonts w:hint="eastAsia"/>
        </w:rPr>
      </w:pPr>
    </w:p>
    <w:p w:rsidR="005B5E65" w:rsidRDefault="00CA1F66" w:rsidP="005B5E65">
      <w:pPr>
        <w:rPr>
          <w:rFonts w:hint="eastAsia"/>
        </w:rPr>
      </w:pPr>
      <w:r>
        <w:rPr>
          <w:rFonts w:hint="eastAsia"/>
        </w:rPr>
        <w:t>JSON</w:t>
      </w:r>
      <w:r>
        <w:rPr>
          <w:rFonts w:hint="eastAsia"/>
        </w:rPr>
        <w:t>串定位</w:t>
      </w:r>
    </w:p>
    <w:p w:rsidR="00097AAD" w:rsidRDefault="008C3D2E" w:rsidP="005B5E65">
      <w:pPr>
        <w:rPr>
          <w:rFonts w:hint="eastAsia"/>
          <w:sz w:val="18"/>
          <w:szCs w:val="18"/>
        </w:rPr>
      </w:pPr>
      <w:hyperlink r:id="rId9" w:history="1">
        <w:r w:rsidRPr="00260FB9">
          <w:rPr>
            <w:rStyle w:val="a8"/>
          </w:rPr>
          <w:t>http://www.jb51.net/article/50009.htm</w:t>
        </w:r>
        <w:r w:rsidRPr="00260FB9">
          <w:rPr>
            <w:rStyle w:val="a8"/>
            <w:rFonts w:hint="eastAsia"/>
          </w:rPr>
          <w:t>l</w:t>
        </w:r>
        <w:r w:rsidRPr="00260FB9">
          <w:rPr>
            <w:rStyle w:val="a8"/>
            <w:rFonts w:hint="eastAsia"/>
          </w:rPr>
          <w:t>将</w:t>
        </w:r>
        <w:r w:rsidRPr="00260FB9">
          <w:rPr>
            <w:rStyle w:val="a8"/>
            <w:rFonts w:hint="eastAsia"/>
          </w:rPr>
          <w:t>JSON</w:t>
        </w:r>
      </w:hyperlink>
      <w:r>
        <w:rPr>
          <w:rFonts w:hint="eastAsia"/>
        </w:rPr>
        <w:t>定义解释为</w:t>
      </w:r>
      <w:r>
        <w:rPr>
          <w:rFonts w:hint="eastAsia"/>
          <w:sz w:val="18"/>
          <w:szCs w:val="18"/>
        </w:rPr>
        <w:t>对象是一个无序的“‘名称</w:t>
      </w:r>
      <w:r>
        <w:rPr>
          <w:rFonts w:hint="eastAsia"/>
          <w:sz w:val="18"/>
          <w:szCs w:val="18"/>
        </w:rPr>
        <w:t>/</w:t>
      </w:r>
      <w:r>
        <w:rPr>
          <w:rFonts w:hint="eastAsia"/>
          <w:sz w:val="18"/>
          <w:szCs w:val="18"/>
        </w:rPr>
        <w:t>值</w:t>
      </w:r>
      <w:r>
        <w:rPr>
          <w:rFonts w:hint="eastAsia"/>
          <w:sz w:val="18"/>
          <w:szCs w:val="18"/>
        </w:rPr>
        <w:t>'</w:t>
      </w:r>
      <w:r>
        <w:rPr>
          <w:rFonts w:hint="eastAsia"/>
          <w:sz w:val="18"/>
          <w:szCs w:val="18"/>
        </w:rPr>
        <w:t>对”集合。一个对象以“</w:t>
      </w:r>
      <w:r>
        <w:rPr>
          <w:rFonts w:hint="eastAsia"/>
          <w:sz w:val="18"/>
          <w:szCs w:val="18"/>
        </w:rPr>
        <w:t>{</w:t>
      </w:r>
      <w:r>
        <w:rPr>
          <w:rFonts w:hint="eastAsia"/>
          <w:sz w:val="18"/>
          <w:szCs w:val="18"/>
        </w:rPr>
        <w:t>”（左括号）开始，“</w:t>
      </w:r>
      <w:r>
        <w:rPr>
          <w:rFonts w:hint="eastAsia"/>
          <w:sz w:val="18"/>
          <w:szCs w:val="18"/>
        </w:rPr>
        <w:t>}</w:t>
      </w:r>
      <w:r>
        <w:rPr>
          <w:rFonts w:hint="eastAsia"/>
          <w:sz w:val="18"/>
          <w:szCs w:val="18"/>
        </w:rPr>
        <w:t>”（右括号）结束。每个“名称”后跟一个“</w:t>
      </w:r>
      <w:r>
        <w:rPr>
          <w:rFonts w:hint="eastAsia"/>
          <w:sz w:val="18"/>
          <w:szCs w:val="18"/>
        </w:rPr>
        <w:t>:</w:t>
      </w:r>
      <w:r>
        <w:rPr>
          <w:rFonts w:hint="eastAsia"/>
          <w:sz w:val="18"/>
          <w:szCs w:val="18"/>
        </w:rPr>
        <w:t>”（冒号）；“‘名称</w:t>
      </w:r>
      <w:r>
        <w:rPr>
          <w:rFonts w:hint="eastAsia"/>
          <w:sz w:val="18"/>
          <w:szCs w:val="18"/>
        </w:rPr>
        <w:t>/</w:t>
      </w:r>
      <w:r>
        <w:rPr>
          <w:rFonts w:hint="eastAsia"/>
          <w:sz w:val="18"/>
          <w:szCs w:val="18"/>
        </w:rPr>
        <w:t>值</w:t>
      </w:r>
      <w:r>
        <w:rPr>
          <w:rFonts w:hint="eastAsia"/>
          <w:sz w:val="18"/>
          <w:szCs w:val="18"/>
        </w:rPr>
        <w:t xml:space="preserve">' </w:t>
      </w:r>
      <w:r>
        <w:rPr>
          <w:rFonts w:hint="eastAsia"/>
          <w:sz w:val="18"/>
          <w:szCs w:val="18"/>
        </w:rPr>
        <w:t>对”之间使用“</w:t>
      </w:r>
      <w:r>
        <w:rPr>
          <w:rFonts w:hint="eastAsia"/>
          <w:sz w:val="18"/>
          <w:szCs w:val="18"/>
        </w:rPr>
        <w:t>,</w:t>
      </w:r>
      <w:r>
        <w:rPr>
          <w:rFonts w:hint="eastAsia"/>
          <w:sz w:val="18"/>
          <w:szCs w:val="18"/>
        </w:rPr>
        <w:t>”（逗号）分隔。</w:t>
      </w:r>
    </w:p>
    <w:p w:rsidR="00097AAD" w:rsidRDefault="005C21C5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【</w:t>
      </w:r>
      <w:r w:rsidR="00253C28">
        <w:rPr>
          <w:rFonts w:hint="eastAsia"/>
          <w:sz w:val="18"/>
          <w:szCs w:val="18"/>
        </w:rPr>
        <w:t>返回信息中多一个</w:t>
      </w:r>
      <w:r w:rsidR="00253C28">
        <w:rPr>
          <w:rFonts w:hint="eastAsia"/>
          <w:sz w:val="18"/>
          <w:szCs w:val="18"/>
        </w:rPr>
        <w:t xml:space="preserve"> action</w:t>
      </w:r>
      <w:r w:rsidR="00253C28">
        <w:rPr>
          <w:rFonts w:hint="eastAsia"/>
          <w:sz w:val="18"/>
          <w:szCs w:val="18"/>
        </w:rPr>
        <w:t>（</w:t>
      </w:r>
      <w:r w:rsidR="00253C28">
        <w:rPr>
          <w:rFonts w:hint="eastAsia"/>
          <w:sz w:val="18"/>
          <w:szCs w:val="18"/>
        </w:rPr>
        <w:t>{,}</w:t>
      </w:r>
      <w:r w:rsidR="00253C28">
        <w:rPr>
          <w:rFonts w:hint="eastAsia"/>
          <w:sz w:val="18"/>
          <w:szCs w:val="18"/>
        </w:rPr>
        <w:t>）格式返回，在原来</w:t>
      </w:r>
      <w:r w:rsidR="00253C28">
        <w:rPr>
          <w:rFonts w:hint="eastAsia"/>
          <w:sz w:val="18"/>
          <w:szCs w:val="18"/>
        </w:rPr>
        <w:t>json</w:t>
      </w:r>
      <w:r w:rsidR="00253C28">
        <w:rPr>
          <w:rFonts w:hint="eastAsia"/>
          <w:sz w:val="18"/>
          <w:szCs w:val="18"/>
        </w:rPr>
        <w:t>定位基础上加判断去头尾</w:t>
      </w:r>
      <w:r w:rsidR="000155B4">
        <w:rPr>
          <w:rFonts w:hint="eastAsia"/>
          <w:sz w:val="18"/>
          <w:szCs w:val="18"/>
        </w:rPr>
        <w:t>后，均已</w:t>
      </w:r>
      <w:r w:rsidR="000155B4">
        <w:rPr>
          <w:rFonts w:hint="eastAsia"/>
          <w:sz w:val="18"/>
          <w:szCs w:val="18"/>
        </w:rPr>
        <w:t>json</w:t>
      </w:r>
      <w:r w:rsidR="000155B4">
        <w:rPr>
          <w:rFonts w:hint="eastAsia"/>
          <w:sz w:val="18"/>
          <w:szCs w:val="18"/>
        </w:rPr>
        <w:t>定位方式取值</w:t>
      </w:r>
      <w:r w:rsidR="00253C28">
        <w:rPr>
          <w:rFonts w:hint="eastAsia"/>
          <w:sz w:val="18"/>
          <w:szCs w:val="18"/>
        </w:rPr>
        <w:t>；</w:t>
      </w:r>
      <w:r>
        <w:rPr>
          <w:rFonts w:hint="eastAsia"/>
          <w:sz w:val="18"/>
          <w:szCs w:val="18"/>
        </w:rPr>
        <w:t>】</w:t>
      </w:r>
    </w:p>
    <w:p w:rsidR="00253C28" w:rsidRDefault="00253C28" w:rsidP="005B5E65">
      <w:pPr>
        <w:rPr>
          <w:rFonts w:hint="eastAsia"/>
          <w:sz w:val="18"/>
          <w:szCs w:val="18"/>
        </w:rPr>
      </w:pPr>
    </w:p>
    <w:p w:rsidR="00A0451B" w:rsidRDefault="00A0451B" w:rsidP="005B5E65">
      <w:pPr>
        <w:rPr>
          <w:rFonts w:hint="eastAsia"/>
          <w:sz w:val="18"/>
          <w:szCs w:val="18"/>
        </w:rPr>
      </w:pPr>
    </w:p>
    <w:p w:rsidR="00A0451B" w:rsidRDefault="00C3056A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前端普通商品详情页面页面元素统计：</w:t>
      </w:r>
    </w:p>
    <w:p w:rsidR="00C3056A" w:rsidRPr="00C3056A" w:rsidRDefault="002A263C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</w:p>
    <w:p w:rsidR="00A0451B" w:rsidRDefault="00A0451B" w:rsidP="005B5E65">
      <w:pPr>
        <w:rPr>
          <w:rFonts w:hint="eastAsia"/>
          <w:sz w:val="18"/>
          <w:szCs w:val="18"/>
        </w:rPr>
      </w:pPr>
    </w:p>
    <w:p w:rsidR="00517E65" w:rsidRDefault="00B2124C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前台关联接口统计（请求</w:t>
      </w:r>
      <w:r w:rsidR="00B10304">
        <w:rPr>
          <w:rFonts w:hint="eastAsia"/>
          <w:sz w:val="18"/>
          <w:szCs w:val="18"/>
        </w:rPr>
        <w:t>方法、请求参数</w:t>
      </w:r>
      <w:r>
        <w:rPr>
          <w:rFonts w:hint="eastAsia"/>
          <w:sz w:val="18"/>
          <w:szCs w:val="18"/>
        </w:rPr>
        <w:t>、返回字段、返回信息格式）</w:t>
      </w:r>
    </w:p>
    <w:p w:rsidR="00AF6935" w:rsidRDefault="00AF6935" w:rsidP="005B5E65">
      <w:pPr>
        <w:rPr>
          <w:rFonts w:hint="eastAsia"/>
          <w:sz w:val="18"/>
          <w:szCs w:val="18"/>
        </w:rPr>
      </w:pPr>
    </w:p>
    <w:p w:rsidR="00517E65" w:rsidRDefault="00517E65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工程实现：</w:t>
      </w:r>
      <w:r>
        <w:rPr>
          <w:rFonts w:hint="eastAsia"/>
          <w:sz w:val="18"/>
          <w:szCs w:val="18"/>
        </w:rPr>
        <w:t>maven</w:t>
      </w:r>
      <w:r>
        <w:rPr>
          <w:rFonts w:hint="eastAsia"/>
          <w:sz w:val="18"/>
          <w:szCs w:val="18"/>
        </w:rPr>
        <w:t>项目工程</w:t>
      </w:r>
      <w:r w:rsidR="005A1DFE">
        <w:rPr>
          <w:rFonts w:hint="eastAsia"/>
          <w:sz w:val="18"/>
          <w:szCs w:val="18"/>
        </w:rPr>
        <w:t>-</w:t>
      </w:r>
      <w:r w:rsidR="005A1DFE">
        <w:rPr>
          <w:rFonts w:hint="eastAsia"/>
          <w:sz w:val="18"/>
          <w:szCs w:val="18"/>
        </w:rPr>
        <w:t>便于管理</w:t>
      </w:r>
    </w:p>
    <w:p w:rsidR="005A1DFE" w:rsidRDefault="005A1DFE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>
        <w:rPr>
          <w:sz w:val="18"/>
          <w:szCs w:val="18"/>
        </w:rPr>
        <w:t>S</w:t>
      </w:r>
      <w:r>
        <w:rPr>
          <w:rFonts w:hint="eastAsia"/>
          <w:sz w:val="18"/>
          <w:szCs w:val="18"/>
        </w:rPr>
        <w:t>pring MVC</w:t>
      </w:r>
      <w:r w:rsidR="009D75F8">
        <w:rPr>
          <w:rFonts w:hint="eastAsia"/>
          <w:sz w:val="18"/>
          <w:szCs w:val="18"/>
        </w:rPr>
        <w:t xml:space="preserve">  </w:t>
      </w:r>
      <w:r w:rsidR="009D75F8">
        <w:rPr>
          <w:rFonts w:hint="eastAsia"/>
          <w:sz w:val="18"/>
          <w:szCs w:val="18"/>
        </w:rPr>
        <w:t>？？</w:t>
      </w:r>
    </w:p>
    <w:p w:rsidR="005A1DFE" w:rsidRDefault="005A1DFE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 xml:space="preserve">          Selenium Webdriver</w:t>
      </w:r>
      <w:r w:rsidR="00971E16">
        <w:rPr>
          <w:rFonts w:hint="eastAsia"/>
          <w:sz w:val="18"/>
          <w:szCs w:val="18"/>
        </w:rPr>
        <w:t xml:space="preserve">  </w:t>
      </w:r>
    </w:p>
    <w:p w:rsidR="005A1DFE" w:rsidRDefault="005A1DFE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 w:rsidR="0021593B"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>T</w:t>
      </w:r>
      <w:r>
        <w:rPr>
          <w:rFonts w:hint="eastAsia"/>
          <w:sz w:val="18"/>
          <w:szCs w:val="18"/>
        </w:rPr>
        <w:t>estng</w:t>
      </w:r>
    </w:p>
    <w:p w:rsidR="00AE487E" w:rsidRDefault="00AE487E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  <w:r w:rsidR="00B60886">
        <w:rPr>
          <w:rFonts w:hint="eastAsia"/>
          <w:sz w:val="18"/>
          <w:szCs w:val="18"/>
        </w:rPr>
        <w:t xml:space="preserve"> </w:t>
      </w:r>
      <w:r w:rsidR="00B60886">
        <w:rPr>
          <w:sz w:val="18"/>
          <w:szCs w:val="18"/>
        </w:rPr>
        <w:t>Jenkins</w:t>
      </w:r>
    </w:p>
    <w:p w:rsidR="00B60886" w:rsidRDefault="00B60886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  <w:t xml:space="preserve"> </w:t>
      </w:r>
      <w:r>
        <w:rPr>
          <w:sz w:val="18"/>
          <w:szCs w:val="18"/>
        </w:rPr>
        <w:t>G</w:t>
      </w:r>
      <w:r>
        <w:rPr>
          <w:rFonts w:hint="eastAsia"/>
          <w:sz w:val="18"/>
          <w:szCs w:val="18"/>
        </w:rPr>
        <w:t>ithub</w:t>
      </w:r>
    </w:p>
    <w:p w:rsidR="00B60886" w:rsidRDefault="00B60886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  <w:t xml:space="preserve"> </w:t>
      </w:r>
    </w:p>
    <w:p w:rsidR="005A1DFE" w:rsidRPr="005A1DFE" w:rsidRDefault="005A1DFE" w:rsidP="005B5E65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rFonts w:hint="eastAsia"/>
          <w:sz w:val="18"/>
          <w:szCs w:val="18"/>
        </w:rPr>
        <w:tab/>
      </w:r>
    </w:p>
    <w:p w:rsidR="00267C45" w:rsidRPr="00267C45" w:rsidRDefault="003B7027" w:rsidP="005B5E65">
      <w:pPr>
        <w:rPr>
          <w:rFonts w:hint="eastAsia"/>
          <w:sz w:val="18"/>
          <w:szCs w:val="18"/>
        </w:rPr>
      </w:pPr>
      <w:r>
        <w:rPr>
          <w:rFonts w:hint="eastAsia"/>
          <w:noProof/>
          <w:sz w:val="18"/>
          <w:szCs w:val="18"/>
        </w:rPr>
        <w:drawing>
          <wp:inline distT="0" distB="0" distL="0" distR="0">
            <wp:extent cx="5274310" cy="5577159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77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75D9" w:rsidRPr="00253C28" w:rsidRDefault="006375D9" w:rsidP="005B5E65">
      <w:pPr>
        <w:rPr>
          <w:rFonts w:hint="eastAsia"/>
          <w:sz w:val="18"/>
          <w:szCs w:val="18"/>
        </w:rPr>
      </w:pPr>
    </w:p>
    <w:p w:rsidR="008C3D2E" w:rsidRDefault="008C3D2E" w:rsidP="005B5E65">
      <w:pPr>
        <w:rPr>
          <w:rFonts w:hint="eastAsia"/>
        </w:rPr>
      </w:pPr>
    </w:p>
    <w:p w:rsidR="00255550" w:rsidRDefault="00255550" w:rsidP="00255550">
      <w:pPr>
        <w:rPr>
          <w:rFonts w:hint="eastAsia"/>
        </w:rPr>
      </w:pPr>
    </w:p>
    <w:sectPr w:rsidR="002555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63399" w:rsidRDefault="00363399" w:rsidP="00121C27">
      <w:r>
        <w:separator/>
      </w:r>
    </w:p>
  </w:endnote>
  <w:endnote w:type="continuationSeparator" w:id="1">
    <w:p w:rsidR="00363399" w:rsidRDefault="00363399" w:rsidP="00121C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63399" w:rsidRDefault="00363399" w:rsidP="00121C27">
      <w:r>
        <w:separator/>
      </w:r>
    </w:p>
  </w:footnote>
  <w:footnote w:type="continuationSeparator" w:id="1">
    <w:p w:rsidR="00363399" w:rsidRDefault="00363399" w:rsidP="00121C2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92F645C"/>
    <w:multiLevelType w:val="hybridMultilevel"/>
    <w:tmpl w:val="3AB8F1A8"/>
    <w:lvl w:ilvl="0" w:tplc="5CDAB3B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21C27"/>
    <w:rsid w:val="000155B4"/>
    <w:rsid w:val="00056F3D"/>
    <w:rsid w:val="00084F43"/>
    <w:rsid w:val="0008524B"/>
    <w:rsid w:val="00097AAD"/>
    <w:rsid w:val="000E360F"/>
    <w:rsid w:val="00117305"/>
    <w:rsid w:val="0012023D"/>
    <w:rsid w:val="00121C27"/>
    <w:rsid w:val="0013757C"/>
    <w:rsid w:val="0018113B"/>
    <w:rsid w:val="001A6A7B"/>
    <w:rsid w:val="001D715E"/>
    <w:rsid w:val="0021593B"/>
    <w:rsid w:val="00253C28"/>
    <w:rsid w:val="00255550"/>
    <w:rsid w:val="00267C45"/>
    <w:rsid w:val="002866DD"/>
    <w:rsid w:val="002A263C"/>
    <w:rsid w:val="002E776B"/>
    <w:rsid w:val="00322AC1"/>
    <w:rsid w:val="00363399"/>
    <w:rsid w:val="003B7027"/>
    <w:rsid w:val="003F0936"/>
    <w:rsid w:val="00457095"/>
    <w:rsid w:val="004A352D"/>
    <w:rsid w:val="00515E36"/>
    <w:rsid w:val="00517E65"/>
    <w:rsid w:val="00584593"/>
    <w:rsid w:val="005A1DFE"/>
    <w:rsid w:val="005B5E65"/>
    <w:rsid w:val="005C21C5"/>
    <w:rsid w:val="005E27A0"/>
    <w:rsid w:val="005E44BA"/>
    <w:rsid w:val="006375D9"/>
    <w:rsid w:val="00662F25"/>
    <w:rsid w:val="00666937"/>
    <w:rsid w:val="00684BE8"/>
    <w:rsid w:val="007F3F86"/>
    <w:rsid w:val="008747CC"/>
    <w:rsid w:val="008C3D2E"/>
    <w:rsid w:val="00912B45"/>
    <w:rsid w:val="009173E9"/>
    <w:rsid w:val="009643CF"/>
    <w:rsid w:val="00971E16"/>
    <w:rsid w:val="0099719F"/>
    <w:rsid w:val="009C7FD9"/>
    <w:rsid w:val="009D615F"/>
    <w:rsid w:val="009D75F8"/>
    <w:rsid w:val="00A0451B"/>
    <w:rsid w:val="00A30164"/>
    <w:rsid w:val="00A40008"/>
    <w:rsid w:val="00A55E1A"/>
    <w:rsid w:val="00AE487E"/>
    <w:rsid w:val="00AF43F8"/>
    <w:rsid w:val="00AF6935"/>
    <w:rsid w:val="00B02903"/>
    <w:rsid w:val="00B10304"/>
    <w:rsid w:val="00B137DB"/>
    <w:rsid w:val="00B2124C"/>
    <w:rsid w:val="00B60886"/>
    <w:rsid w:val="00B60EB5"/>
    <w:rsid w:val="00BC2ED4"/>
    <w:rsid w:val="00C22FB4"/>
    <w:rsid w:val="00C3056A"/>
    <w:rsid w:val="00CA1F66"/>
    <w:rsid w:val="00CE0297"/>
    <w:rsid w:val="00D65E0D"/>
    <w:rsid w:val="00D8673A"/>
    <w:rsid w:val="00E036B8"/>
    <w:rsid w:val="00E259F8"/>
    <w:rsid w:val="00F05B95"/>
    <w:rsid w:val="00F47871"/>
    <w:rsid w:val="00F566C1"/>
    <w:rsid w:val="00F8015F"/>
    <w:rsid w:val="00FC4C11"/>
    <w:rsid w:val="00FE1606"/>
    <w:rsid w:val="00FE7AC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F3F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F3F8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F3F8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21C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21C2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21C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21C2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F3F8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F3F8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7F3F8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7F3F86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F3F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F3F8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F3F8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912B45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8C3D2E"/>
    <w:rPr>
      <w:color w:val="0000FF" w:themeColor="hyperlink"/>
      <w:u w:val="single"/>
    </w:rPr>
  </w:style>
  <w:style w:type="paragraph" w:styleId="a9">
    <w:name w:val="Balloon Text"/>
    <w:basedOn w:val="a"/>
    <w:link w:val="Char3"/>
    <w:uiPriority w:val="99"/>
    <w:semiHidden/>
    <w:unhideWhenUsed/>
    <w:rsid w:val="003B7027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3B702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ww.jb51.net/article/50009.html&#23558;JSO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3</Pages>
  <Words>92</Words>
  <Characters>530</Characters>
  <Application>Microsoft Office Word</Application>
  <DocSecurity>0</DocSecurity>
  <Lines>4</Lines>
  <Paragraphs>1</Paragraphs>
  <ScaleCrop>false</ScaleCrop>
  <Company>Gome</Company>
  <LinksUpToDate>false</LinksUpToDate>
  <CharactersWithSpaces>6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xiaoxia</dc:creator>
  <cp:keywords/>
  <dc:description/>
  <cp:lastModifiedBy>guoxiaoxia</cp:lastModifiedBy>
  <cp:revision>237</cp:revision>
  <dcterms:created xsi:type="dcterms:W3CDTF">2017-06-18T06:03:00Z</dcterms:created>
  <dcterms:modified xsi:type="dcterms:W3CDTF">2017-06-18T10:55:00Z</dcterms:modified>
</cp:coreProperties>
</file>